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3D7EC05D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 xml:space="preserve">Project </w:t>
      </w:r>
      <w:r w:rsidR="00283C4A">
        <w:rPr>
          <w:sz w:val="24"/>
          <w:szCs w:val="24"/>
        </w:rPr>
        <w:t>5</w:t>
      </w:r>
    </w:p>
    <w:p w14:paraId="358C0606" w14:textId="3BF620AF" w:rsidR="008207C9" w:rsidRDefault="00283C4A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>ESP8266 Weather Station</w:t>
      </w:r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554B633D" w:rsidR="003912FE" w:rsidRDefault="00283C4A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10</w:t>
      </w:r>
      <w:r w:rsidR="008207C9">
        <w:rPr>
          <w:sz w:val="24"/>
          <w:szCs w:val="24"/>
        </w:rPr>
        <w:t>/</w:t>
      </w:r>
      <w:r w:rsidR="005D3511">
        <w:rPr>
          <w:sz w:val="24"/>
          <w:szCs w:val="24"/>
        </w:rPr>
        <w:t>2</w:t>
      </w:r>
      <w:r>
        <w:rPr>
          <w:sz w:val="24"/>
          <w:szCs w:val="24"/>
        </w:rPr>
        <w:t>0</w:t>
      </w:r>
      <w:r w:rsidR="008207C9">
        <w:rPr>
          <w:sz w:val="24"/>
          <w:szCs w:val="24"/>
        </w:rPr>
        <w:t>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5243F9C1" w14:textId="24722664" w:rsidR="00F84BBC" w:rsidRDefault="00CB6C76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22460032" w:history="1">
            <w:r w:rsidR="00F84BBC" w:rsidRPr="00F53092">
              <w:rPr>
                <w:rStyle w:val="Hyperlink"/>
                <w:noProof/>
              </w:rPr>
              <w:t>Derived Requirements</w:t>
            </w:r>
            <w:r w:rsidR="00F84BBC">
              <w:rPr>
                <w:noProof/>
                <w:webHidden/>
              </w:rPr>
              <w:tab/>
            </w:r>
            <w:r w:rsidR="00F84BBC">
              <w:rPr>
                <w:noProof/>
                <w:webHidden/>
              </w:rPr>
              <w:fldChar w:fldCharType="begin"/>
            </w:r>
            <w:r w:rsidR="00F84BBC">
              <w:rPr>
                <w:noProof/>
                <w:webHidden/>
              </w:rPr>
              <w:instrText xml:space="preserve"> PAGEREF _Toc22460032 \h </w:instrText>
            </w:r>
            <w:r w:rsidR="00F84BBC">
              <w:rPr>
                <w:noProof/>
                <w:webHidden/>
              </w:rPr>
            </w:r>
            <w:r w:rsidR="00F84BBC">
              <w:rPr>
                <w:noProof/>
                <w:webHidden/>
              </w:rPr>
              <w:fldChar w:fldCharType="separate"/>
            </w:r>
            <w:r w:rsidR="00F84BBC">
              <w:rPr>
                <w:noProof/>
                <w:webHidden/>
              </w:rPr>
              <w:t>3</w:t>
            </w:r>
            <w:r w:rsidR="00F84BBC">
              <w:rPr>
                <w:noProof/>
                <w:webHidden/>
              </w:rPr>
              <w:fldChar w:fldCharType="end"/>
            </w:r>
          </w:hyperlink>
        </w:p>
        <w:p w14:paraId="14D13197" w14:textId="01964516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3" w:history="1">
            <w:r w:rsidRPr="00F53092">
              <w:rPr>
                <w:rStyle w:val="Hyperlink"/>
                <w:noProof/>
              </w:rPr>
              <w:t>Hard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8247B" w14:textId="29B414EE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4" w:history="1">
            <w:r w:rsidRPr="00F53092">
              <w:rPr>
                <w:rStyle w:val="Hyperlink"/>
                <w:noProof/>
              </w:rPr>
              <w:t>Board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C461F" w14:textId="5C23F882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5" w:history="1">
            <w:r w:rsidRPr="00F53092">
              <w:rPr>
                <w:rStyle w:val="Hyperlink"/>
                <w:noProof/>
              </w:rPr>
              <w:t>Software Design and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AD906" w14:textId="3FF9C416" w:rsidR="00F84BBC" w:rsidRDefault="00F84BBC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6" w:history="1">
            <w:r w:rsidRPr="00F53092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472C7" w14:textId="62CC8160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7" w:history="1">
            <w:r w:rsidRPr="00F53092">
              <w:rPr>
                <w:rStyle w:val="Hyperlink"/>
                <w:noProof/>
              </w:rPr>
              <w:t>Video Demon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EEB67" w14:textId="26597E03" w:rsidR="00CB6C76" w:rsidRDefault="00CB6C76"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36B8719D" w:rsidR="000E08C9" w:rsidRDefault="000E08C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22460032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65F61FF" w14:textId="09409D13" w:rsidR="00B92FD7" w:rsidRPr="00A736F7" w:rsidRDefault="00147A2D" w:rsidP="00B92FD7">
      <w:pPr>
        <w:rPr>
          <w:sz w:val="24"/>
          <w:szCs w:val="24"/>
        </w:rPr>
      </w:pPr>
      <w:r w:rsidRPr="00A736F7">
        <w:rPr>
          <w:sz w:val="24"/>
          <w:szCs w:val="24"/>
        </w:rPr>
        <w:t xml:space="preserve">The following requirements were derived from the </w:t>
      </w:r>
      <w:r w:rsidR="000C1A2A" w:rsidRPr="000C1A2A">
        <w:rPr>
          <w:sz w:val="24"/>
          <w:szCs w:val="24"/>
        </w:rPr>
        <w:t xml:space="preserve">Project </w:t>
      </w:r>
      <w:r w:rsidR="00F31AD9">
        <w:rPr>
          <w:sz w:val="24"/>
          <w:szCs w:val="24"/>
        </w:rPr>
        <w:t>5 ESP8266 Weather Station v1</w:t>
      </w:r>
      <w:r w:rsidRPr="00A736F7">
        <w:rPr>
          <w:sz w:val="24"/>
          <w:szCs w:val="24"/>
        </w:rPr>
        <w:t xml:space="preserve"> document</w:t>
      </w:r>
      <w:r w:rsidR="00DA3892" w:rsidRPr="00A736F7">
        <w:rPr>
          <w:sz w:val="24"/>
          <w:szCs w:val="24"/>
        </w:rPr>
        <w:t>:</w:t>
      </w:r>
    </w:p>
    <w:p w14:paraId="723635D1" w14:textId="0FE53625" w:rsidR="00914318" w:rsidRDefault="00914318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he system shall periodically measure the temperature and humidity using the HDT sensor.</w:t>
      </w:r>
    </w:p>
    <w:p w14:paraId="400B8CED" w14:textId="55DEEC47" w:rsidR="00715691" w:rsidRPr="00914318" w:rsidRDefault="00914318" w:rsidP="00914318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he system shall periodically display the temperature and humidity using the OLED display.</w:t>
      </w:r>
      <w:r w:rsidR="00715691" w:rsidRPr="00914318">
        <w:rPr>
          <w:sz w:val="24"/>
          <w:szCs w:val="24"/>
        </w:rPr>
        <w:br w:type="page"/>
      </w:r>
    </w:p>
    <w:p w14:paraId="1B6C1BF8" w14:textId="4D7D0BD4" w:rsidR="001C7DCD" w:rsidRDefault="001C7DCD" w:rsidP="00CB6C76">
      <w:pPr>
        <w:pStyle w:val="Heading1"/>
      </w:pPr>
      <w:bookmarkStart w:id="1" w:name="_Toc22460033"/>
      <w:r w:rsidRPr="005871A4">
        <w:lastRenderedPageBreak/>
        <w:t>Hardware Design</w:t>
      </w:r>
      <w:bookmarkEnd w:id="1"/>
    </w:p>
    <w:p w14:paraId="5369AF21" w14:textId="0C688C50" w:rsidR="00EF44CC" w:rsidRDefault="00536FD0" w:rsidP="006C7E62">
      <w:pPr>
        <w:rPr>
          <w:sz w:val="24"/>
          <w:szCs w:val="24"/>
        </w:rPr>
      </w:pPr>
      <w:r w:rsidRPr="009D20DF">
        <w:rPr>
          <w:sz w:val="24"/>
          <w:szCs w:val="24"/>
        </w:rPr>
        <w:t xml:space="preserve">The following diagram is a schematic of the circuit </w:t>
      </w:r>
      <w:r w:rsidR="000A421F" w:rsidRPr="009D20DF">
        <w:rPr>
          <w:sz w:val="24"/>
          <w:szCs w:val="24"/>
        </w:rPr>
        <w:t xml:space="preserve">connected to </w:t>
      </w:r>
      <w:r w:rsidR="008B722D">
        <w:rPr>
          <w:sz w:val="24"/>
          <w:szCs w:val="24"/>
        </w:rPr>
        <w:t>an ESP8266</w:t>
      </w:r>
      <w:r w:rsidR="000A421F" w:rsidRPr="009D20DF">
        <w:rPr>
          <w:sz w:val="24"/>
          <w:szCs w:val="24"/>
        </w:rPr>
        <w:t xml:space="preserve"> </w:t>
      </w:r>
      <w:r w:rsidR="00EC1948" w:rsidRPr="009D20DF">
        <w:rPr>
          <w:sz w:val="24"/>
          <w:szCs w:val="24"/>
        </w:rPr>
        <w:t xml:space="preserve">that will </w:t>
      </w:r>
      <w:r w:rsidR="008B722D">
        <w:rPr>
          <w:sz w:val="24"/>
          <w:szCs w:val="24"/>
        </w:rPr>
        <w:t>periodically read the temperature and humidity from an HDT sensor, and then display the temperature and humidity using an OLED screen</w:t>
      </w:r>
      <w:r w:rsidR="00220623">
        <w:rPr>
          <w:sz w:val="24"/>
          <w:szCs w:val="24"/>
        </w:rPr>
        <w:t>.</w:t>
      </w:r>
    </w:p>
    <w:p w14:paraId="21DB9EBF" w14:textId="77777777" w:rsidR="006C7E62" w:rsidRDefault="006C7E62" w:rsidP="006C7E62">
      <w:pPr>
        <w:rPr>
          <w:sz w:val="24"/>
          <w:szCs w:val="24"/>
        </w:rPr>
      </w:pPr>
    </w:p>
    <w:p w14:paraId="219BC4B2" w14:textId="42F6AD70" w:rsidR="00C21B6D" w:rsidRPr="009D20DF" w:rsidRDefault="006C7E62" w:rsidP="006C7E62">
      <w:pPr>
        <w:rPr>
          <w:sz w:val="24"/>
          <w:szCs w:val="24"/>
        </w:rPr>
      </w:pPr>
      <w:r>
        <w:object w:dxaOrig="11341" w:dyaOrig="9586" w14:anchorId="530AEC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0pt;height:456pt" o:ole="">
            <v:imagedata r:id="rId6" o:title=""/>
          </v:shape>
          <o:OLEObject Type="Embed" ProgID="Visio.Drawing.15" ShapeID="_x0000_i1029" DrawAspect="Content" ObjectID="_1633076131" r:id="rId7"/>
        </w:object>
      </w:r>
    </w:p>
    <w:p w14:paraId="3E3D2FB7" w14:textId="4C5C4204" w:rsidR="005129F3" w:rsidRDefault="005129F3">
      <w:r>
        <w:br w:type="page"/>
      </w:r>
    </w:p>
    <w:p w14:paraId="0A5D78AF" w14:textId="6F5DFB75" w:rsidR="005129F3" w:rsidRDefault="005129F3" w:rsidP="009A4DE6">
      <w:pPr>
        <w:pStyle w:val="Heading1"/>
      </w:pPr>
      <w:bookmarkStart w:id="2" w:name="_Toc22460034"/>
      <w:r>
        <w:lastRenderedPageBreak/>
        <w:t>Board Layout</w:t>
      </w:r>
      <w:bookmarkEnd w:id="2"/>
    </w:p>
    <w:p w14:paraId="2D7D9E40" w14:textId="541143BE" w:rsidR="00DA521F" w:rsidRDefault="00312FB8">
      <w:pPr>
        <w:rPr>
          <w:sz w:val="24"/>
          <w:szCs w:val="24"/>
        </w:rPr>
      </w:pPr>
      <w:r w:rsidRPr="00DB378D">
        <w:rPr>
          <w:sz w:val="24"/>
          <w:szCs w:val="24"/>
        </w:rPr>
        <w:t xml:space="preserve">The following picture showcases how the hardware design was implemented using an </w:t>
      </w:r>
      <w:r w:rsidR="00FB25A3">
        <w:rPr>
          <w:sz w:val="24"/>
          <w:szCs w:val="24"/>
        </w:rPr>
        <w:t>ESP8266</w:t>
      </w:r>
      <w:r w:rsidRPr="00DB378D">
        <w:rPr>
          <w:sz w:val="24"/>
          <w:szCs w:val="24"/>
        </w:rPr>
        <w:t xml:space="preserve"> and breadboard</w:t>
      </w:r>
      <w:r w:rsidR="00286B71" w:rsidRPr="00DB378D">
        <w:rPr>
          <w:sz w:val="24"/>
          <w:szCs w:val="24"/>
        </w:rPr>
        <w:t>:</w:t>
      </w:r>
    </w:p>
    <w:p w14:paraId="3560B82D" w14:textId="77777777" w:rsidR="00702B09" w:rsidRDefault="00702B09">
      <w:pPr>
        <w:rPr>
          <w:sz w:val="24"/>
          <w:szCs w:val="24"/>
        </w:rPr>
      </w:pPr>
    </w:p>
    <w:p w14:paraId="19C1DAB3" w14:textId="153AA7B2" w:rsidR="00DA521F" w:rsidRDefault="00DB6CB6">
      <w:r>
        <w:object w:dxaOrig="11296" w:dyaOrig="9301" w14:anchorId="36240FB5">
          <v:shape id="_x0000_i1034" type="#_x0000_t75" style="width:540pt;height:444.75pt" o:ole="">
            <v:imagedata r:id="rId8" o:title=""/>
          </v:shape>
          <o:OLEObject Type="Embed" ProgID="Visio.Drawing.15" ShapeID="_x0000_i1034" DrawAspect="Content" ObjectID="_1633076132" r:id="rId9"/>
        </w:object>
      </w:r>
    </w:p>
    <w:p w14:paraId="5190FA7A" w14:textId="77777777" w:rsidR="00DA521F" w:rsidRDefault="00DA521F">
      <w:r>
        <w:br w:type="page"/>
      </w:r>
    </w:p>
    <w:p w14:paraId="50C63050" w14:textId="4120E3E9" w:rsidR="00947BA5" w:rsidRDefault="00B7341E" w:rsidP="00947BA5">
      <w:pPr>
        <w:pStyle w:val="Heading1"/>
      </w:pPr>
      <w:bookmarkStart w:id="3" w:name="_Toc22460035"/>
      <w:r>
        <w:lastRenderedPageBreak/>
        <w:t xml:space="preserve">Software </w:t>
      </w:r>
      <w:r w:rsidR="009F29C0">
        <w:t>Design and Implementation</w:t>
      </w:r>
      <w:bookmarkEnd w:id="3"/>
    </w:p>
    <w:p w14:paraId="608F622F" w14:textId="77777777" w:rsidR="003056D7" w:rsidRDefault="003056D7" w:rsidP="003056D7">
      <w:pPr>
        <w:pStyle w:val="Heading2"/>
      </w:pPr>
      <w:bookmarkStart w:id="4" w:name="_Toc22460036"/>
      <w:r>
        <w:t>Sequence Diagrams</w:t>
      </w:r>
      <w:bookmarkEnd w:id="4"/>
    </w:p>
    <w:p w14:paraId="50F92B29" w14:textId="78A90694" w:rsidR="006E346F" w:rsidRDefault="003056D7" w:rsidP="002057D8">
      <w:r>
        <w:t xml:space="preserve">The following diagram is a sequence diagram of the </w:t>
      </w:r>
      <w:r w:rsidR="00774FCA">
        <w:t xml:space="preserve">program that </w:t>
      </w:r>
      <w:r w:rsidR="00EB39E4">
        <w:t>reads the temperature and humidity and displays the values on an OLED screen</w:t>
      </w:r>
      <w:r>
        <w:t>:</w:t>
      </w:r>
    </w:p>
    <w:p w14:paraId="076E5DD8" w14:textId="77777777" w:rsidR="009C2530" w:rsidRDefault="009C2530" w:rsidP="002057D8">
      <w:bookmarkStart w:id="5" w:name="_GoBack"/>
      <w:bookmarkEnd w:id="5"/>
    </w:p>
    <w:p w14:paraId="07AA0994" w14:textId="3E08F4ED" w:rsidR="00176B6E" w:rsidRDefault="009C2530" w:rsidP="002057D8">
      <w:r>
        <w:object w:dxaOrig="8025" w:dyaOrig="8671" w14:anchorId="0C01D9B0">
          <v:shape id="_x0000_i1036" type="#_x0000_t75" style="width:401.25pt;height:433.5pt" o:ole="">
            <v:imagedata r:id="rId10" o:title=""/>
          </v:shape>
          <o:OLEObject Type="Embed" ProgID="Visio.Drawing.15" ShapeID="_x0000_i1036" DrawAspect="Content" ObjectID="_1633076133" r:id="rId11"/>
        </w:object>
      </w:r>
    </w:p>
    <w:p w14:paraId="12D7CFF2" w14:textId="6BD82BBD" w:rsidR="006E346F" w:rsidRDefault="006E346F" w:rsidP="003D24E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0CD8EC" w14:textId="5408C5F8" w:rsidR="003231A2" w:rsidRDefault="003231A2" w:rsidP="003231A2">
      <w:pPr>
        <w:pStyle w:val="Heading1"/>
      </w:pPr>
      <w:bookmarkStart w:id="6" w:name="_Toc22460037"/>
      <w:r>
        <w:lastRenderedPageBreak/>
        <w:t>Video Demonstration</w:t>
      </w:r>
      <w:bookmarkEnd w:id="6"/>
    </w:p>
    <w:p w14:paraId="6F9FA87D" w14:textId="361DBB12" w:rsidR="003231A2" w:rsidRDefault="003231A2" w:rsidP="00B35B9C">
      <w:r>
        <w:t>A video demonstration of the software and Arduino running can be found at the following link:</w:t>
      </w:r>
    </w:p>
    <w:p w14:paraId="3C12F854" w14:textId="77777777" w:rsidR="00E77A4D" w:rsidRDefault="00E77A4D" w:rsidP="00B35B9C"/>
    <w:sectPr w:rsidR="00E77A4D" w:rsidSect="00A91DE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826790"/>
    <w:multiLevelType w:val="hybridMultilevel"/>
    <w:tmpl w:val="351E0E9E"/>
    <w:lvl w:ilvl="0" w:tplc="8FBA7D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DE25AB"/>
    <w:multiLevelType w:val="hybridMultilevel"/>
    <w:tmpl w:val="15F0FAC0"/>
    <w:lvl w:ilvl="0" w:tplc="AE86B6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EC1F47"/>
    <w:multiLevelType w:val="hybridMultilevel"/>
    <w:tmpl w:val="6AFA8ECE"/>
    <w:lvl w:ilvl="0" w:tplc="67A21DB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CF6C98"/>
    <w:multiLevelType w:val="hybridMultilevel"/>
    <w:tmpl w:val="8D64CA7C"/>
    <w:lvl w:ilvl="0" w:tplc="4B0C7D9E"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01440"/>
    <w:rsid w:val="0000582E"/>
    <w:rsid w:val="00011C0D"/>
    <w:rsid w:val="000208F2"/>
    <w:rsid w:val="0003314C"/>
    <w:rsid w:val="00035308"/>
    <w:rsid w:val="00036ADD"/>
    <w:rsid w:val="00045369"/>
    <w:rsid w:val="000462D0"/>
    <w:rsid w:val="000479CD"/>
    <w:rsid w:val="000512C8"/>
    <w:rsid w:val="00062097"/>
    <w:rsid w:val="00062402"/>
    <w:rsid w:val="00065FAF"/>
    <w:rsid w:val="00081D74"/>
    <w:rsid w:val="00087E66"/>
    <w:rsid w:val="000915BC"/>
    <w:rsid w:val="00092606"/>
    <w:rsid w:val="0009551E"/>
    <w:rsid w:val="000A2728"/>
    <w:rsid w:val="000A421F"/>
    <w:rsid w:val="000B69EF"/>
    <w:rsid w:val="000C1A2A"/>
    <w:rsid w:val="000C3C05"/>
    <w:rsid w:val="000C7F11"/>
    <w:rsid w:val="000D21A4"/>
    <w:rsid w:val="000D39AD"/>
    <w:rsid w:val="000D5803"/>
    <w:rsid w:val="000E08C9"/>
    <w:rsid w:val="00100EC4"/>
    <w:rsid w:val="00107C61"/>
    <w:rsid w:val="00141778"/>
    <w:rsid w:val="00147A2D"/>
    <w:rsid w:val="001504F1"/>
    <w:rsid w:val="00150859"/>
    <w:rsid w:val="00160F90"/>
    <w:rsid w:val="001668D9"/>
    <w:rsid w:val="00176B6E"/>
    <w:rsid w:val="00186F68"/>
    <w:rsid w:val="0019553B"/>
    <w:rsid w:val="001969F8"/>
    <w:rsid w:val="001C0CE1"/>
    <w:rsid w:val="001C7DCD"/>
    <w:rsid w:val="001D2599"/>
    <w:rsid w:val="002057D8"/>
    <w:rsid w:val="00206505"/>
    <w:rsid w:val="00220623"/>
    <w:rsid w:val="00244BAE"/>
    <w:rsid w:val="00257427"/>
    <w:rsid w:val="002577F8"/>
    <w:rsid w:val="00273232"/>
    <w:rsid w:val="002742AF"/>
    <w:rsid w:val="00283C4A"/>
    <w:rsid w:val="00286B71"/>
    <w:rsid w:val="002956D3"/>
    <w:rsid w:val="002A011A"/>
    <w:rsid w:val="002A15E1"/>
    <w:rsid w:val="002A1E98"/>
    <w:rsid w:val="002B4A7E"/>
    <w:rsid w:val="002B5072"/>
    <w:rsid w:val="002C28FA"/>
    <w:rsid w:val="002D78A9"/>
    <w:rsid w:val="002E3188"/>
    <w:rsid w:val="00300A0A"/>
    <w:rsid w:val="00301D55"/>
    <w:rsid w:val="003027C8"/>
    <w:rsid w:val="003056D7"/>
    <w:rsid w:val="00312FB8"/>
    <w:rsid w:val="0031536A"/>
    <w:rsid w:val="003231A2"/>
    <w:rsid w:val="00324B7D"/>
    <w:rsid w:val="003364C2"/>
    <w:rsid w:val="00353C2E"/>
    <w:rsid w:val="00355421"/>
    <w:rsid w:val="00363590"/>
    <w:rsid w:val="003778F2"/>
    <w:rsid w:val="003912FE"/>
    <w:rsid w:val="003916C8"/>
    <w:rsid w:val="00393D0F"/>
    <w:rsid w:val="00397411"/>
    <w:rsid w:val="003A0B7B"/>
    <w:rsid w:val="003A1668"/>
    <w:rsid w:val="003A1E5D"/>
    <w:rsid w:val="003B3F41"/>
    <w:rsid w:val="003C7389"/>
    <w:rsid w:val="003D24EA"/>
    <w:rsid w:val="003D7C7F"/>
    <w:rsid w:val="003F1DEE"/>
    <w:rsid w:val="003F324F"/>
    <w:rsid w:val="003F4854"/>
    <w:rsid w:val="003F5AFF"/>
    <w:rsid w:val="00422885"/>
    <w:rsid w:val="00423228"/>
    <w:rsid w:val="004326E0"/>
    <w:rsid w:val="004357E4"/>
    <w:rsid w:val="004441A3"/>
    <w:rsid w:val="00450C4A"/>
    <w:rsid w:val="00452F44"/>
    <w:rsid w:val="00466356"/>
    <w:rsid w:val="004737A8"/>
    <w:rsid w:val="00491438"/>
    <w:rsid w:val="00492D42"/>
    <w:rsid w:val="004A2240"/>
    <w:rsid w:val="004A4687"/>
    <w:rsid w:val="004E1359"/>
    <w:rsid w:val="004F76F7"/>
    <w:rsid w:val="00510B8C"/>
    <w:rsid w:val="005129F3"/>
    <w:rsid w:val="00513CB7"/>
    <w:rsid w:val="00514810"/>
    <w:rsid w:val="00515CFA"/>
    <w:rsid w:val="00516EF9"/>
    <w:rsid w:val="00520C02"/>
    <w:rsid w:val="0052733C"/>
    <w:rsid w:val="00535E55"/>
    <w:rsid w:val="00536FD0"/>
    <w:rsid w:val="00553B56"/>
    <w:rsid w:val="0055521D"/>
    <w:rsid w:val="005612DF"/>
    <w:rsid w:val="00561DD2"/>
    <w:rsid w:val="00567AD5"/>
    <w:rsid w:val="005711D1"/>
    <w:rsid w:val="005824EF"/>
    <w:rsid w:val="00583248"/>
    <w:rsid w:val="00585DF8"/>
    <w:rsid w:val="005861CC"/>
    <w:rsid w:val="005871A4"/>
    <w:rsid w:val="00587597"/>
    <w:rsid w:val="00595DC0"/>
    <w:rsid w:val="005A69B8"/>
    <w:rsid w:val="005D1A36"/>
    <w:rsid w:val="005D2FD3"/>
    <w:rsid w:val="005D3511"/>
    <w:rsid w:val="005E0B24"/>
    <w:rsid w:val="005E0DD3"/>
    <w:rsid w:val="005F5670"/>
    <w:rsid w:val="00607308"/>
    <w:rsid w:val="00616F51"/>
    <w:rsid w:val="00621772"/>
    <w:rsid w:val="00622BC5"/>
    <w:rsid w:val="00635ADC"/>
    <w:rsid w:val="006434EA"/>
    <w:rsid w:val="00643798"/>
    <w:rsid w:val="00645FA4"/>
    <w:rsid w:val="00653637"/>
    <w:rsid w:val="006616A7"/>
    <w:rsid w:val="00662C3D"/>
    <w:rsid w:val="006751AB"/>
    <w:rsid w:val="00675A69"/>
    <w:rsid w:val="0068035E"/>
    <w:rsid w:val="00684C8A"/>
    <w:rsid w:val="006B06EC"/>
    <w:rsid w:val="006C2C7B"/>
    <w:rsid w:val="006C391D"/>
    <w:rsid w:val="006C4C37"/>
    <w:rsid w:val="006C5974"/>
    <w:rsid w:val="006C7E62"/>
    <w:rsid w:val="006E19B8"/>
    <w:rsid w:val="006E346F"/>
    <w:rsid w:val="006E4B95"/>
    <w:rsid w:val="006F3F25"/>
    <w:rsid w:val="007014D4"/>
    <w:rsid w:val="00702B09"/>
    <w:rsid w:val="00710695"/>
    <w:rsid w:val="00713C26"/>
    <w:rsid w:val="00715691"/>
    <w:rsid w:val="0071770B"/>
    <w:rsid w:val="00721585"/>
    <w:rsid w:val="007226D1"/>
    <w:rsid w:val="007268EC"/>
    <w:rsid w:val="0076160D"/>
    <w:rsid w:val="00774FCA"/>
    <w:rsid w:val="00787DAC"/>
    <w:rsid w:val="007A1906"/>
    <w:rsid w:val="007A3E8B"/>
    <w:rsid w:val="007A4F7A"/>
    <w:rsid w:val="007B13F8"/>
    <w:rsid w:val="007B7DBB"/>
    <w:rsid w:val="007D19D6"/>
    <w:rsid w:val="007D50DA"/>
    <w:rsid w:val="00802A02"/>
    <w:rsid w:val="0081013F"/>
    <w:rsid w:val="008124B8"/>
    <w:rsid w:val="008207C9"/>
    <w:rsid w:val="008345B0"/>
    <w:rsid w:val="008354CF"/>
    <w:rsid w:val="00840386"/>
    <w:rsid w:val="0084101B"/>
    <w:rsid w:val="0084227E"/>
    <w:rsid w:val="00842C24"/>
    <w:rsid w:val="00863828"/>
    <w:rsid w:val="00876113"/>
    <w:rsid w:val="008835B6"/>
    <w:rsid w:val="008A1A72"/>
    <w:rsid w:val="008B4955"/>
    <w:rsid w:val="008B6CE1"/>
    <w:rsid w:val="008B722D"/>
    <w:rsid w:val="008E5779"/>
    <w:rsid w:val="008E7931"/>
    <w:rsid w:val="008E7E53"/>
    <w:rsid w:val="008F0C4D"/>
    <w:rsid w:val="008F3B3D"/>
    <w:rsid w:val="008F5DE0"/>
    <w:rsid w:val="00914318"/>
    <w:rsid w:val="009204DE"/>
    <w:rsid w:val="00947BA5"/>
    <w:rsid w:val="0095175B"/>
    <w:rsid w:val="009754EE"/>
    <w:rsid w:val="00982A6B"/>
    <w:rsid w:val="00983DA8"/>
    <w:rsid w:val="0099218F"/>
    <w:rsid w:val="0099680E"/>
    <w:rsid w:val="009A44E3"/>
    <w:rsid w:val="009A4DE6"/>
    <w:rsid w:val="009A4E44"/>
    <w:rsid w:val="009B30AE"/>
    <w:rsid w:val="009B63AE"/>
    <w:rsid w:val="009C0F1D"/>
    <w:rsid w:val="009C2530"/>
    <w:rsid w:val="009C272F"/>
    <w:rsid w:val="009C4026"/>
    <w:rsid w:val="009D1DE1"/>
    <w:rsid w:val="009D20DF"/>
    <w:rsid w:val="009D72D3"/>
    <w:rsid w:val="009E4F70"/>
    <w:rsid w:val="009E7A8E"/>
    <w:rsid w:val="009F29C0"/>
    <w:rsid w:val="00A07EC9"/>
    <w:rsid w:val="00A218FF"/>
    <w:rsid w:val="00A23F64"/>
    <w:rsid w:val="00A25349"/>
    <w:rsid w:val="00A33EC0"/>
    <w:rsid w:val="00A562EA"/>
    <w:rsid w:val="00A65868"/>
    <w:rsid w:val="00A71CD4"/>
    <w:rsid w:val="00A736F7"/>
    <w:rsid w:val="00A91DE1"/>
    <w:rsid w:val="00A958D6"/>
    <w:rsid w:val="00AB44CA"/>
    <w:rsid w:val="00AB7AD4"/>
    <w:rsid w:val="00AD315B"/>
    <w:rsid w:val="00AE1774"/>
    <w:rsid w:val="00AF1A11"/>
    <w:rsid w:val="00AF24B1"/>
    <w:rsid w:val="00B05CBE"/>
    <w:rsid w:val="00B13242"/>
    <w:rsid w:val="00B35B9C"/>
    <w:rsid w:val="00B377C3"/>
    <w:rsid w:val="00B44434"/>
    <w:rsid w:val="00B506D9"/>
    <w:rsid w:val="00B50DC2"/>
    <w:rsid w:val="00B5785E"/>
    <w:rsid w:val="00B7341E"/>
    <w:rsid w:val="00B81413"/>
    <w:rsid w:val="00B90D5C"/>
    <w:rsid w:val="00B92FD7"/>
    <w:rsid w:val="00BA466A"/>
    <w:rsid w:val="00BD09F3"/>
    <w:rsid w:val="00BD1B82"/>
    <w:rsid w:val="00BF221F"/>
    <w:rsid w:val="00C03D6C"/>
    <w:rsid w:val="00C17574"/>
    <w:rsid w:val="00C21B6D"/>
    <w:rsid w:val="00C25B1B"/>
    <w:rsid w:val="00C27CB3"/>
    <w:rsid w:val="00C3511B"/>
    <w:rsid w:val="00C35C27"/>
    <w:rsid w:val="00C545C0"/>
    <w:rsid w:val="00C557DD"/>
    <w:rsid w:val="00C560B2"/>
    <w:rsid w:val="00C742B3"/>
    <w:rsid w:val="00C864BA"/>
    <w:rsid w:val="00C97185"/>
    <w:rsid w:val="00CA62D8"/>
    <w:rsid w:val="00CB6C76"/>
    <w:rsid w:val="00CE4A65"/>
    <w:rsid w:val="00CE7397"/>
    <w:rsid w:val="00D16C46"/>
    <w:rsid w:val="00D176DA"/>
    <w:rsid w:val="00D213D7"/>
    <w:rsid w:val="00D22AE0"/>
    <w:rsid w:val="00D33573"/>
    <w:rsid w:val="00D33EA9"/>
    <w:rsid w:val="00D424DE"/>
    <w:rsid w:val="00D430EA"/>
    <w:rsid w:val="00D72105"/>
    <w:rsid w:val="00D86132"/>
    <w:rsid w:val="00D87ADD"/>
    <w:rsid w:val="00DA3892"/>
    <w:rsid w:val="00DA521F"/>
    <w:rsid w:val="00DA6B7A"/>
    <w:rsid w:val="00DB0F3E"/>
    <w:rsid w:val="00DB378D"/>
    <w:rsid w:val="00DB6CB6"/>
    <w:rsid w:val="00DD49FF"/>
    <w:rsid w:val="00DD7E6D"/>
    <w:rsid w:val="00DE2507"/>
    <w:rsid w:val="00DF7A43"/>
    <w:rsid w:val="00E002BB"/>
    <w:rsid w:val="00E037A8"/>
    <w:rsid w:val="00E070DD"/>
    <w:rsid w:val="00E32E4E"/>
    <w:rsid w:val="00E3502B"/>
    <w:rsid w:val="00E5502C"/>
    <w:rsid w:val="00E57136"/>
    <w:rsid w:val="00E7435B"/>
    <w:rsid w:val="00E77A4D"/>
    <w:rsid w:val="00E96FEC"/>
    <w:rsid w:val="00EA241F"/>
    <w:rsid w:val="00EA2E16"/>
    <w:rsid w:val="00EB39E4"/>
    <w:rsid w:val="00EB4A48"/>
    <w:rsid w:val="00EB4C06"/>
    <w:rsid w:val="00EB4DEA"/>
    <w:rsid w:val="00EB7726"/>
    <w:rsid w:val="00EC1948"/>
    <w:rsid w:val="00EC7752"/>
    <w:rsid w:val="00ED1373"/>
    <w:rsid w:val="00EF44CC"/>
    <w:rsid w:val="00F1048D"/>
    <w:rsid w:val="00F10A4F"/>
    <w:rsid w:val="00F2532A"/>
    <w:rsid w:val="00F30F8C"/>
    <w:rsid w:val="00F31AD9"/>
    <w:rsid w:val="00F32327"/>
    <w:rsid w:val="00F32A0D"/>
    <w:rsid w:val="00F37B50"/>
    <w:rsid w:val="00F41E52"/>
    <w:rsid w:val="00F637FA"/>
    <w:rsid w:val="00F813BA"/>
    <w:rsid w:val="00F84BBC"/>
    <w:rsid w:val="00F860DB"/>
    <w:rsid w:val="00FA62B3"/>
    <w:rsid w:val="00FB25A3"/>
    <w:rsid w:val="00FD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4C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B4C0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F37B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37B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37B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7B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7B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7B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7B50"/>
    <w:rPr>
      <w:rFonts w:ascii="Segoe UI" w:hAnsi="Segoe UI" w:cs="Segoe UI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8835B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6C6926-085F-4C44-A666-821451AF5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1</TotalTime>
  <Pages>7</Pages>
  <Words>268</Words>
  <Characters>153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315</cp:revision>
  <cp:lastPrinted>2019-09-29T19:53:00Z</cp:lastPrinted>
  <dcterms:created xsi:type="dcterms:W3CDTF">2019-09-07T21:45:00Z</dcterms:created>
  <dcterms:modified xsi:type="dcterms:W3CDTF">2019-10-20T15:29:00Z</dcterms:modified>
</cp:coreProperties>
</file>